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7F9B" w:rsidRPr="00F40044" w:rsidRDefault="00CF7F9B" w:rsidP="00CF7F9B">
      <w:pPr>
        <w:pStyle w:val="a5"/>
        <w:ind w:left="36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CF7F9B">
        <w:rPr>
          <w:rFonts w:ascii="Courier New" w:hAnsi="Courier New" w:cs="Courier New"/>
          <w:sz w:val="28"/>
          <w:szCs w:val="28"/>
        </w:rPr>
        <w:t xml:space="preserve">Лекция </w:t>
      </w:r>
      <w:r w:rsidR="00F40044">
        <w:rPr>
          <w:rFonts w:ascii="Courier New" w:hAnsi="Courier New" w:cs="Courier New"/>
          <w:sz w:val="28"/>
          <w:szCs w:val="28"/>
          <w:lang w:val="en-US"/>
        </w:rPr>
        <w:t>12</w:t>
      </w:r>
    </w:p>
    <w:p w:rsidR="00CF7F9B" w:rsidRPr="00CF7F9B" w:rsidRDefault="00F40044" w:rsidP="00CF7F9B">
      <w:pPr>
        <w:pStyle w:val="a5"/>
        <w:ind w:left="36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иТ-</w:t>
      </w:r>
      <w:r w:rsidR="00CF7F9B" w:rsidRPr="00CF7F9B">
        <w:rPr>
          <w:rFonts w:ascii="Courier New" w:hAnsi="Courier New" w:cs="Courier New"/>
          <w:sz w:val="28"/>
          <w:szCs w:val="28"/>
        </w:rPr>
        <w:t>3</w:t>
      </w:r>
    </w:p>
    <w:p w:rsidR="00CF7F9B" w:rsidRPr="00F40044" w:rsidRDefault="00CF7F9B" w:rsidP="00CF7F9B">
      <w:pPr>
        <w:pStyle w:val="a5"/>
        <w:ind w:left="360"/>
        <w:rPr>
          <w:rFonts w:ascii="Courier New" w:hAnsi="Courier New" w:cs="Courier New"/>
          <w:sz w:val="28"/>
          <w:szCs w:val="28"/>
          <w:lang w:val="en-US"/>
        </w:rPr>
      </w:pPr>
    </w:p>
    <w:p w:rsidR="00CF7F9B" w:rsidRPr="00CF7F9B" w:rsidRDefault="00CF7F9B" w:rsidP="00CF7F9B">
      <w:pPr>
        <w:pStyle w:val="a5"/>
        <w:ind w:left="36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</w:t>
      </w:r>
    </w:p>
    <w:p w:rsidR="00CF7F9B" w:rsidRPr="00CF7F9B" w:rsidRDefault="00CF7F9B" w:rsidP="00CF7F9B">
      <w:pPr>
        <w:pStyle w:val="a5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873D00" w:rsidRDefault="00873D00" w:rsidP="006F74CE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73D00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873D0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6F74CE">
        <w:rPr>
          <w:rFonts w:ascii="Courier New" w:hAnsi="Courier New" w:cs="Courier New"/>
          <w:sz w:val="28"/>
          <w:szCs w:val="28"/>
        </w:rPr>
        <w:t>процесс формирования</w:t>
      </w:r>
      <w:r w:rsidRPr="00873D0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достоверяющим центром (</w:t>
      </w:r>
      <w:r w:rsidR="006F74CE">
        <w:rPr>
          <w:rFonts w:ascii="Courier New" w:hAnsi="Courier New" w:cs="Courier New"/>
          <w:sz w:val="28"/>
          <w:szCs w:val="28"/>
          <w:lang w:val="en-US"/>
        </w:rPr>
        <w:t>CA</w:t>
      </w:r>
      <w:r w:rsidR="006F74CE">
        <w:rPr>
          <w:rFonts w:ascii="Courier New" w:hAnsi="Courier New" w:cs="Courier New"/>
          <w:sz w:val="28"/>
          <w:szCs w:val="28"/>
        </w:rPr>
        <w:t xml:space="preserve">, </w:t>
      </w:r>
      <w:r w:rsidR="006F74CE">
        <w:rPr>
          <w:rFonts w:ascii="Courier New" w:hAnsi="Courier New" w:cs="Courier New"/>
          <w:sz w:val="28"/>
          <w:szCs w:val="28"/>
          <w:lang w:val="en-US"/>
        </w:rPr>
        <w:t>Certificate</w:t>
      </w:r>
      <w:r w:rsidR="006F74CE" w:rsidRPr="006F74CE">
        <w:rPr>
          <w:rFonts w:ascii="Courier New" w:hAnsi="Courier New" w:cs="Courier New"/>
          <w:sz w:val="28"/>
          <w:szCs w:val="28"/>
        </w:rPr>
        <w:t xml:space="preserve"> </w:t>
      </w:r>
      <w:r w:rsidR="006F74CE">
        <w:rPr>
          <w:rFonts w:ascii="Courier New" w:hAnsi="Courier New" w:cs="Courier New"/>
          <w:sz w:val="28"/>
          <w:szCs w:val="28"/>
          <w:lang w:val="en-US"/>
        </w:rPr>
        <w:t>Authority</w:t>
      </w:r>
      <w:r w:rsidR="006F74CE" w:rsidRPr="006F74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центром сертификации)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873D00">
        <w:rPr>
          <w:rFonts w:ascii="Courier New" w:hAnsi="Courier New" w:cs="Courier New"/>
          <w:sz w:val="28"/>
          <w:szCs w:val="28"/>
        </w:rPr>
        <w:t>.509-</w:t>
      </w:r>
      <w:r>
        <w:rPr>
          <w:rFonts w:ascii="Courier New" w:hAnsi="Courier New" w:cs="Courier New"/>
          <w:sz w:val="28"/>
          <w:szCs w:val="28"/>
        </w:rPr>
        <w:t xml:space="preserve">сертификата для </w:t>
      </w:r>
      <w:r>
        <w:rPr>
          <w:rFonts w:ascii="Courier New" w:hAnsi="Courier New" w:cs="Courier New"/>
          <w:sz w:val="28"/>
          <w:szCs w:val="28"/>
          <w:lang w:val="en-US"/>
        </w:rPr>
        <w:t>resource</w:t>
      </w: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  <w:r>
        <w:object w:dxaOrig="15360" w:dyaOrig="10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7pt" o:ole="">
            <v:imagedata r:id="rId8" o:title=""/>
          </v:shape>
          <o:OLEObject Type="Embed" ProgID="Visio.Drawing.15" ShapeID="_x0000_i1025" DrawAspect="Content" ObjectID="_1681481281" r:id="rId9"/>
        </w:object>
      </w:r>
    </w:p>
    <w:p w:rsidR="003D6574" w:rsidRPr="003D6574" w:rsidRDefault="003D6574" w:rsidP="003D6574">
      <w:pPr>
        <w:pStyle w:val="a5"/>
        <w:numPr>
          <w:ilvl w:val="0"/>
          <w:numId w:val="1"/>
        </w:numPr>
        <w:spacing w:after="0" w:line="259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D6574">
        <w:rPr>
          <w:rFonts w:ascii="Courier New" w:hAnsi="Courier New" w:cs="Courier New"/>
          <w:b/>
          <w:sz w:val="28"/>
          <w:szCs w:val="28"/>
        </w:rPr>
        <w:t>HTTPS:</w:t>
      </w:r>
      <w:r w:rsidRPr="003D657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3D6574">
        <w:rPr>
          <w:rFonts w:ascii="Courier New" w:hAnsi="Courier New" w:cs="Courier New"/>
          <w:sz w:val="28"/>
          <w:szCs w:val="28"/>
          <w:lang w:val="en-US"/>
        </w:rPr>
        <w:t>OpenSSL</w:t>
      </w:r>
    </w:p>
    <w:p w:rsidR="003D6574" w:rsidRDefault="003D6574" w:rsidP="003D657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BFA6B2" wp14:editId="3A6ABDBA">
            <wp:extent cx="4851400" cy="2216150"/>
            <wp:effectExtent l="19050" t="19050" r="25400" b="1270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400" cy="221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6574" w:rsidRDefault="003D6574" w:rsidP="003D657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9D1D4C8" wp14:editId="71DCCE53">
            <wp:extent cx="5829935" cy="3372485"/>
            <wp:effectExtent l="19050" t="19050" r="18415" b="184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935" cy="33724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0172C7" w:rsidRPr="00F40044" w:rsidRDefault="00A918F4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0172C7" w:rsidRPr="000172C7">
        <w:rPr>
          <w:rFonts w:ascii="Courier New" w:hAnsi="Courier New" w:cs="Courier New"/>
          <w:b/>
          <w:sz w:val="28"/>
          <w:szCs w:val="28"/>
        </w:rPr>
        <w:t xml:space="preserve"> </w:t>
      </w:r>
      <w:r w:rsidR="000172C7">
        <w:rPr>
          <w:rFonts w:ascii="Courier New" w:hAnsi="Courier New" w:cs="Courier New"/>
          <w:sz w:val="28"/>
          <w:szCs w:val="28"/>
        </w:rPr>
        <w:t xml:space="preserve">генерация приватного ключа </w:t>
      </w:r>
      <w:r w:rsidR="000172C7">
        <w:rPr>
          <w:rFonts w:ascii="Courier New" w:hAnsi="Courier New" w:cs="Courier New"/>
          <w:sz w:val="28"/>
          <w:szCs w:val="28"/>
          <w:lang w:val="en-US"/>
        </w:rPr>
        <w:t>CA</w:t>
      </w:r>
      <w:r w:rsidR="000172C7" w:rsidRPr="000172C7">
        <w:rPr>
          <w:rFonts w:ascii="Courier New" w:hAnsi="Courier New" w:cs="Courier New"/>
          <w:sz w:val="28"/>
          <w:szCs w:val="28"/>
        </w:rPr>
        <w:t>.</w:t>
      </w:r>
    </w:p>
    <w:p w:rsidR="00F40044" w:rsidRPr="004226D4" w:rsidRDefault="00F40044" w:rsidP="00F40044">
      <w:pPr>
        <w:pStyle w:val="a5"/>
        <w:ind w:left="36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24500" cy="33432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Default="000172C7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lastRenderedPageBreak/>
        <w:drawing>
          <wp:inline distT="0" distB="0" distL="0" distR="0" wp14:anchorId="3EA91D07" wp14:editId="78CB7154">
            <wp:extent cx="5934075" cy="36290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Default="000172C7" w:rsidP="004226D4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noProof/>
          <w:lang w:eastAsia="ru-RU"/>
        </w:rPr>
        <w:drawing>
          <wp:inline distT="0" distB="0" distL="0" distR="0" wp14:anchorId="49AB0100" wp14:editId="405230D8">
            <wp:extent cx="5867400" cy="46196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61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0044" w:rsidRDefault="00F40044" w:rsidP="004226D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4226D4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0172C7" w:rsidRPr="00F40044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сертификата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</w:p>
    <w:p w:rsidR="00F40044" w:rsidRPr="00F40044" w:rsidRDefault="00F40044" w:rsidP="00F40044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53125" cy="41624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drawing>
          <wp:inline distT="0" distB="0" distL="0" distR="0" wp14:anchorId="392D498A" wp14:editId="196AF419">
            <wp:extent cx="5934075" cy="37814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D7A0B2E" wp14:editId="6E0BA3FF">
            <wp:extent cx="5867400" cy="47148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71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F40044" w:rsidRDefault="00F40044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0172C7" w:rsidRPr="00F40044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Pr="00F4004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приватного ключа ресурса </w:t>
      </w:r>
    </w:p>
    <w:p w:rsidR="00F40044" w:rsidRDefault="00F40044" w:rsidP="00F40044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41624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044" w:rsidRPr="00F40044" w:rsidRDefault="00F40044" w:rsidP="00F40044">
      <w:pPr>
        <w:rPr>
          <w:rFonts w:ascii="Courier New" w:hAnsi="Courier New" w:cs="Courier New"/>
          <w:b/>
          <w:sz w:val="28"/>
          <w:szCs w:val="28"/>
        </w:rPr>
      </w:pP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524897" wp14:editId="1AB783D4">
            <wp:extent cx="5897880" cy="3931920"/>
            <wp:effectExtent l="19050" t="19050" r="26670" b="114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8516" cy="39323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50A2BDD" wp14:editId="32419195">
            <wp:extent cx="5934075" cy="46005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00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F40044" w:rsidRDefault="000172C7" w:rsidP="00170437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за</w:t>
      </w:r>
      <w:r w:rsidR="00170437">
        <w:rPr>
          <w:rFonts w:ascii="Courier New" w:hAnsi="Courier New" w:cs="Courier New"/>
          <w:sz w:val="28"/>
          <w:szCs w:val="28"/>
        </w:rPr>
        <w:t>проса на сертификат для ресурса</w:t>
      </w:r>
    </w:p>
    <w:p w:rsidR="00F40044" w:rsidRDefault="00F40044" w:rsidP="00F4004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369651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1005" cy="370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044" w:rsidRPr="00F40044" w:rsidRDefault="00F40044" w:rsidP="00F4004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CB27AD1" wp14:editId="761E796A">
            <wp:extent cx="3167311" cy="4008120"/>
            <wp:effectExtent l="19050" t="19050" r="14605" b="1143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448" cy="40373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1D076E" wp14:editId="37B2CD05">
            <wp:extent cx="5886450" cy="27051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705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C0C637D" wp14:editId="72518D98">
            <wp:extent cx="5934075" cy="30956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95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8B6478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сертификата для ресурса </w:t>
      </w:r>
    </w:p>
    <w:p w:rsidR="008B6478" w:rsidRDefault="008B6478" w:rsidP="008B6478">
      <w:pPr>
        <w:rPr>
          <w:rFonts w:ascii="Courier New" w:hAnsi="Courier New" w:cs="Courier New"/>
          <w:b/>
          <w:sz w:val="28"/>
          <w:szCs w:val="28"/>
        </w:rPr>
      </w:pPr>
    </w:p>
    <w:p w:rsidR="008B6478" w:rsidRDefault="008B6478" w:rsidP="008B6478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4163695"/>
            <wp:effectExtent l="0" t="0" r="9525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16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478" w:rsidRDefault="008B6478" w:rsidP="008B6478">
      <w:pPr>
        <w:rPr>
          <w:rFonts w:ascii="Courier New" w:hAnsi="Courier New" w:cs="Courier New"/>
          <w:b/>
          <w:sz w:val="28"/>
          <w:szCs w:val="28"/>
        </w:rPr>
      </w:pPr>
    </w:p>
    <w:p w:rsidR="008B6478" w:rsidRPr="008B6478" w:rsidRDefault="008B6478" w:rsidP="008B6478">
      <w:pPr>
        <w:rPr>
          <w:rFonts w:ascii="Courier New" w:hAnsi="Courier New" w:cs="Courier New"/>
          <w:b/>
          <w:sz w:val="28"/>
          <w:szCs w:val="28"/>
        </w:rPr>
      </w:pP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F065D75" wp14:editId="423C3BC1">
            <wp:extent cx="5676900" cy="2624313"/>
            <wp:effectExtent l="19050" t="19050" r="19050" b="241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349" cy="26300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66325BD" wp14:editId="54ABB1A7">
            <wp:extent cx="5934075" cy="2428875"/>
            <wp:effectExtent l="19050" t="19050" r="28575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C82427" w:rsidRDefault="000172C7" w:rsidP="00C82427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mc</w:t>
      </w:r>
      <w:r w:rsidRPr="000172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онсоль с оснасткой для работы с хранилищем сертификатов</w:t>
      </w: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2C0D5FA" wp14:editId="2ADDB243">
            <wp:extent cx="5924550" cy="533400"/>
            <wp:effectExtent l="19050" t="19050" r="19050" b="190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53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0C7109" wp14:editId="76591EB0">
            <wp:extent cx="5899150" cy="1343025"/>
            <wp:effectExtent l="19050" t="19050" r="25400" b="285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1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3FB3D86" wp14:editId="6874139F">
            <wp:extent cx="3857625" cy="2209800"/>
            <wp:effectExtent l="19050" t="19050" r="28575" b="190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2209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821A1B7" wp14:editId="4D45B2FC">
            <wp:extent cx="5402580" cy="2347121"/>
            <wp:effectExtent l="19050" t="19050" r="26670" b="1524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5034" cy="2348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5F04EA8" wp14:editId="6F064617">
            <wp:extent cx="5387340" cy="2978953"/>
            <wp:effectExtent l="19050" t="19050" r="22860" b="1206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026" cy="2982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13089" w:rsidRDefault="00A13089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29009B" w:rsidRPr="0029009B" w:rsidRDefault="000172C7" w:rsidP="00170437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 xml:space="preserve">импорт сертификата </w:t>
      </w:r>
      <w:r w:rsidR="0029009B">
        <w:rPr>
          <w:rFonts w:ascii="Courier New" w:hAnsi="Courier New" w:cs="Courier New"/>
          <w:sz w:val="28"/>
          <w:szCs w:val="28"/>
          <w:lang w:val="en-US"/>
        </w:rPr>
        <w:t>CA</w:t>
      </w:r>
      <w:r w:rsidR="0029009B" w:rsidRPr="0029009B">
        <w:rPr>
          <w:rFonts w:ascii="Courier New" w:hAnsi="Courier New" w:cs="Courier New"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>в хранилище доверенных корневых центров сертификации</w:t>
      </w:r>
    </w:p>
    <w:p w:rsidR="0029009B" w:rsidRDefault="0029009B" w:rsidP="0029009B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C23B4A0" wp14:editId="50D508AF">
            <wp:extent cx="4435266" cy="2933700"/>
            <wp:effectExtent l="19050" t="19050" r="2286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5323" cy="29601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391F7CC" wp14:editId="51DC1364">
            <wp:extent cx="5257800" cy="43148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314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06106" w:rsidRDefault="00106106" w:rsidP="0029009B">
      <w:pPr>
        <w:rPr>
          <w:rFonts w:ascii="Courier New" w:hAnsi="Courier New" w:cs="Courier New"/>
          <w:b/>
          <w:sz w:val="28"/>
          <w:szCs w:val="28"/>
        </w:rPr>
      </w:pPr>
    </w:p>
    <w:p w:rsidR="00106106" w:rsidRDefault="00106106" w:rsidP="00106106">
      <w:pPr>
        <w:pStyle w:val="a5"/>
        <w:numPr>
          <w:ilvl w:val="0"/>
          <w:numId w:val="1"/>
        </w:numPr>
        <w:spacing w:after="160" w:line="259" w:lineRule="auto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omcat/conf/server.xml</w:t>
      </w:r>
    </w:p>
    <w:p w:rsidR="00106106" w:rsidRDefault="00106106" w:rsidP="0010610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BAD10AF" wp14:editId="0965C991">
            <wp:extent cx="5359400" cy="1057275"/>
            <wp:effectExtent l="19050" t="19050" r="1270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06106" w:rsidRDefault="00106106" w:rsidP="0010610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0F277CD" wp14:editId="10EAA8D3">
            <wp:extent cx="5939790" cy="1375410"/>
            <wp:effectExtent l="19050" t="19050" r="22860" b="152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375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06106" w:rsidRDefault="00106106" w:rsidP="00106106">
      <w:pPr>
        <w:pStyle w:val="a5"/>
        <w:numPr>
          <w:ilvl w:val="0"/>
          <w:numId w:val="1"/>
        </w:numPr>
        <w:spacing w:after="160" w:line="259" w:lineRule="auto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omcat/conf/smw60-ssl</w:t>
      </w:r>
    </w:p>
    <w:p w:rsidR="00106106" w:rsidRDefault="00106106" w:rsidP="0010610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55B66B8" wp14:editId="6E805FEE">
            <wp:extent cx="3935730" cy="1598295"/>
            <wp:effectExtent l="19050" t="19050" r="26670" b="2095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5730" cy="1598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06106" w:rsidRDefault="00106106" w:rsidP="00106106">
      <w:pPr>
        <w:pStyle w:val="a5"/>
        <w:numPr>
          <w:ilvl w:val="0"/>
          <w:numId w:val="1"/>
        </w:numPr>
        <w:spacing w:after="160" w:line="259" w:lineRule="auto"/>
        <w:rPr>
          <w:rFonts w:ascii="Courier New" w:hAnsi="Courier New" w:cs="Courier New"/>
          <w:sz w:val="28"/>
          <w:szCs w:val="28"/>
          <w:lang w:val="en-US"/>
        </w:rPr>
      </w:pPr>
      <w:r w:rsidRPr="00C81339">
        <w:rPr>
          <w:rFonts w:ascii="Courier New" w:hAnsi="Courier New" w:cs="Courier New"/>
          <w:sz w:val="28"/>
          <w:szCs w:val="28"/>
          <w:lang w:val="en-US"/>
        </w:rPr>
        <w:t>Tomcat/</w:t>
      </w:r>
      <w:r>
        <w:rPr>
          <w:rFonts w:ascii="Courier New" w:hAnsi="Courier New" w:cs="Courier New"/>
          <w:sz w:val="28"/>
          <w:szCs w:val="28"/>
          <w:lang w:val="en-US"/>
        </w:rPr>
        <w:t>bin</w:t>
      </w:r>
    </w:p>
    <w:p w:rsidR="00106106" w:rsidRDefault="00106106" w:rsidP="0010610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ED2B6A" wp14:editId="1EA76863">
            <wp:extent cx="2003425" cy="2472690"/>
            <wp:effectExtent l="19050" t="19050" r="15875" b="2286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3425" cy="24726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06106" w:rsidRPr="0029009B" w:rsidRDefault="00106106" w:rsidP="0029009B">
      <w:pPr>
        <w:rPr>
          <w:rFonts w:ascii="Courier New" w:hAnsi="Courier New" w:cs="Courier New"/>
          <w:b/>
          <w:sz w:val="28"/>
          <w:szCs w:val="28"/>
        </w:rPr>
      </w:pPr>
    </w:p>
    <w:sectPr w:rsidR="00106106" w:rsidRPr="0029009B">
      <w:footerReference w:type="default" r:id="rId3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46C3" w:rsidRDefault="007C46C3" w:rsidP="004226D4">
      <w:pPr>
        <w:spacing w:after="0" w:line="240" w:lineRule="auto"/>
      </w:pPr>
      <w:r>
        <w:separator/>
      </w:r>
    </w:p>
  </w:endnote>
  <w:endnote w:type="continuationSeparator" w:id="0">
    <w:p w:rsidR="007C46C3" w:rsidRDefault="007C46C3" w:rsidP="00422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13927522"/>
      <w:docPartObj>
        <w:docPartGallery w:val="Page Numbers (Bottom of Page)"/>
        <w:docPartUnique/>
      </w:docPartObj>
    </w:sdtPr>
    <w:sdtContent>
      <w:p w:rsidR="00217BED" w:rsidRDefault="00217BED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217BED" w:rsidRDefault="00217BED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46C3" w:rsidRDefault="007C46C3" w:rsidP="004226D4">
      <w:pPr>
        <w:spacing w:after="0" w:line="240" w:lineRule="auto"/>
      </w:pPr>
      <w:r>
        <w:separator/>
      </w:r>
    </w:p>
  </w:footnote>
  <w:footnote w:type="continuationSeparator" w:id="0">
    <w:p w:rsidR="007C46C3" w:rsidRDefault="007C46C3" w:rsidP="004226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3A21A08"/>
    <w:multiLevelType w:val="hybridMultilevel"/>
    <w:tmpl w:val="4F060CEA"/>
    <w:lvl w:ilvl="0" w:tplc="EE62DAE6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CEB6C83"/>
    <w:multiLevelType w:val="hybridMultilevel"/>
    <w:tmpl w:val="F4DEA696"/>
    <w:lvl w:ilvl="0" w:tplc="AADEBB3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81B2300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2EB5"/>
    <w:rsid w:val="000172C7"/>
    <w:rsid w:val="00040395"/>
    <w:rsid w:val="000F6355"/>
    <w:rsid w:val="00105803"/>
    <w:rsid w:val="00106106"/>
    <w:rsid w:val="001172BC"/>
    <w:rsid w:val="00126452"/>
    <w:rsid w:val="00170437"/>
    <w:rsid w:val="00183055"/>
    <w:rsid w:val="001B7AB9"/>
    <w:rsid w:val="001E557E"/>
    <w:rsid w:val="00217BED"/>
    <w:rsid w:val="002813C7"/>
    <w:rsid w:val="0029009B"/>
    <w:rsid w:val="00351C1B"/>
    <w:rsid w:val="003D6574"/>
    <w:rsid w:val="00412EB5"/>
    <w:rsid w:val="004226D4"/>
    <w:rsid w:val="004511FC"/>
    <w:rsid w:val="00496731"/>
    <w:rsid w:val="005C7BBD"/>
    <w:rsid w:val="006F74CE"/>
    <w:rsid w:val="00743F62"/>
    <w:rsid w:val="007C134A"/>
    <w:rsid w:val="007C46C3"/>
    <w:rsid w:val="00873D00"/>
    <w:rsid w:val="008836EA"/>
    <w:rsid w:val="008B6478"/>
    <w:rsid w:val="008C6AFD"/>
    <w:rsid w:val="00A13089"/>
    <w:rsid w:val="00A802E7"/>
    <w:rsid w:val="00A918F4"/>
    <w:rsid w:val="00AA4E6D"/>
    <w:rsid w:val="00AE33C9"/>
    <w:rsid w:val="00B11F42"/>
    <w:rsid w:val="00B7205F"/>
    <w:rsid w:val="00B818F8"/>
    <w:rsid w:val="00BC67CD"/>
    <w:rsid w:val="00BF2066"/>
    <w:rsid w:val="00C47B5E"/>
    <w:rsid w:val="00C555EF"/>
    <w:rsid w:val="00C82427"/>
    <w:rsid w:val="00CF7F9B"/>
    <w:rsid w:val="00D85E25"/>
    <w:rsid w:val="00ED4F3B"/>
    <w:rsid w:val="00EF22BB"/>
    <w:rsid w:val="00F40044"/>
    <w:rsid w:val="00F634CD"/>
    <w:rsid w:val="00FD0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F5F66084-6D4F-4CE8-AFD1-C1D19F8A3B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C13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C134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918F4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226D4"/>
  </w:style>
  <w:style w:type="paragraph" w:styleId="a8">
    <w:name w:val="footer"/>
    <w:basedOn w:val="a"/>
    <w:link w:val="a9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226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emf"/><Relationship Id="rId38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E62115-C43B-44B9-BF93-233D7F3953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9</TotalTime>
  <Pages>13</Pages>
  <Words>103</Words>
  <Characters>593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Win10_ISiT_Server</cp:lastModifiedBy>
  <cp:revision>24</cp:revision>
  <dcterms:created xsi:type="dcterms:W3CDTF">2020-03-24T19:37:00Z</dcterms:created>
  <dcterms:modified xsi:type="dcterms:W3CDTF">2021-05-02T14:22:00Z</dcterms:modified>
</cp:coreProperties>
</file>